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Fundamentals of Parallel Systems</w:t>
      </w:r>
    </w:p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Lab Book</w:t>
      </w:r>
    </w:p>
    <w:p w:rsidR="009879E6" w:rsidRDefault="00A37EEC" w:rsidP="009879E6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C2</w:t>
      </w:r>
    </w:p>
    <w:p w:rsidR="00F475B8" w:rsidRPr="00685F33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2.1</w:t>
      </w:r>
    </w:p>
    <w:p w:rsidR="009879E6" w:rsidRPr="00685F33" w:rsidRDefault="009879E6" w:rsidP="009879E6">
      <w:pPr>
        <w:rPr>
          <w:rFonts w:asciiTheme="majorHAnsi" w:hAnsiTheme="majorHAnsi"/>
          <w:b/>
          <w:sz w:val="24"/>
          <w:szCs w:val="24"/>
        </w:rPr>
      </w:pPr>
      <w:proofErr w:type="spellStart"/>
      <w:r w:rsidRPr="00685F33">
        <w:rPr>
          <w:rFonts w:asciiTheme="majorHAnsi" w:hAnsiTheme="majorHAnsi"/>
          <w:b/>
          <w:sz w:val="24"/>
          <w:szCs w:val="24"/>
        </w:rPr>
        <w:t>Consumer.groovy</w:t>
      </w:r>
      <w:proofErr w:type="spellEnd"/>
      <w:r w:rsidRPr="00685F33">
        <w:rPr>
          <w:rFonts w:asciiTheme="majorHAnsi" w:hAnsiTheme="majorHAnsi"/>
          <w:b/>
          <w:sz w:val="24"/>
          <w:szCs w:val="24"/>
        </w:rPr>
        <w:t>:</w:t>
      </w:r>
    </w:p>
    <w:p w:rsidR="009879E6" w:rsidRDefault="009879E6" w:rsidP="009879E6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modified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statemen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Your input multiplied by the factor is: "</w:t>
      </w:r>
      <w:r>
        <w:rPr>
          <w:rFonts w:ascii="Consolas" w:hAnsi="Consolas" w:cs="Consolas"/>
          <w:color w:val="000000"/>
          <w:sz w:val="20"/>
          <w:szCs w:val="20"/>
        </w:rPr>
        <w:t xml:space="preserve"> +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CreateSetsOfEight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outList.ad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v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Multiplier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write i * factor 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i *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read in the next value of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i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un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ultiplier.groov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insert here an instance of multiplier with a multiplication factor of 4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ultipli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 connect1.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>(),</w:t>
      </w:r>
    </w:p>
    <w:p w:rsidR="009879E6" w:rsidRDefault="009879E6" w:rsidP="009879E6">
      <w:pPr>
        <w:ind w:firstLine="720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connect2.out(),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CD3200"/>
          <w:sz w:val="20"/>
          <w:szCs w:val="20"/>
        </w:rPr>
        <w:t>4</w:t>
      </w:r>
      <w:r>
        <w:rPr>
          <w:rFonts w:ascii="Consolas" w:hAnsi="Consolas" w:cs="Consolas"/>
          <w:color w:val="000000"/>
          <w:sz w:val="20"/>
          <w:szCs w:val="20"/>
        </w:rPr>
        <w:t xml:space="preserve"> ),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Diagram:</w:t>
      </w:r>
    </w:p>
    <w:p w:rsidR="009879E6" w:rsidRDefault="00A95BB4" w:rsidP="00A95BB4">
      <w:pPr>
        <w:jc w:val="center"/>
        <w:rPr>
          <w:rFonts w:ascii="Consolas" w:hAnsi="Consolas" w:cs="Consolas"/>
          <w:color w:val="000000"/>
          <w:sz w:val="20"/>
          <w:szCs w:val="20"/>
        </w:rPr>
      </w:pPr>
      <w:r>
        <w:object w:dxaOrig="11546" w:dyaOrig="1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73.5pt" o:ole="">
            <v:imagedata r:id="rId6" o:title=""/>
          </v:shape>
          <o:OLEObject Type="Embed" ProgID="Visio.Drawing.15" ShapeID="_x0000_i1025" DrawAspect="Content" ObjectID="_1551711200" r:id="rId7"/>
        </w:object>
      </w:r>
    </w:p>
    <w:p w:rsidR="00592526" w:rsidRDefault="0059252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Working Screenshot:</w:t>
      </w:r>
    </w:p>
    <w:p w:rsidR="009879E6" w:rsidRDefault="009879E6" w:rsidP="000F119D">
      <w:pPr>
        <w:jc w:val="center"/>
      </w:pPr>
      <w:r>
        <w:rPr>
          <w:noProof/>
          <w:lang w:eastAsia="en-GB"/>
        </w:rPr>
        <w:drawing>
          <wp:inline distT="0" distB="0" distL="0" distR="0">
            <wp:extent cx="3495675" cy="1095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05C" w:rsidRPr="00F475B8" w:rsidRDefault="00F475B8" w:rsidP="009879E6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2.2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ListToStream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hint: output list elements as single integers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972C78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=0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&lt;3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++)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)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GenerateSetsOfThree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write the terminating List as per exercise definition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[-1, -1, -1])</w:t>
      </w:r>
    </w:p>
    <w:p w:rsidR="008373E5" w:rsidRDefault="008373E5" w:rsidP="00A9505C">
      <w:pPr>
        <w:rPr>
          <w:rFonts w:asciiTheme="majorHAnsi" w:hAnsiTheme="majorHAnsi" w:cs="Consolas"/>
          <w:b/>
          <w:sz w:val="24"/>
          <w:szCs w:val="24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CreateSetsOfEight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color w:val="6A3E3E"/>
          <w:sz w:val="20"/>
          <w:szCs w:val="20"/>
        </w:rPr>
        <w:t>v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4C5E45" w:rsidRDefault="004C5E45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4C5E45" w:rsidRPr="00312044" w:rsidRDefault="004C5E45" w:rsidP="004C5E45">
      <w:pPr>
        <w:rPr>
          <w:rFonts w:cs="Consolas"/>
          <w:b/>
          <w:color w:val="000000"/>
          <w:sz w:val="24"/>
          <w:szCs w:val="24"/>
        </w:rPr>
      </w:pPr>
      <w:r w:rsidRPr="00312044">
        <w:rPr>
          <w:rFonts w:cs="Consolas"/>
          <w:b/>
          <w:color w:val="000000"/>
          <w:sz w:val="24"/>
          <w:szCs w:val="24"/>
        </w:rPr>
        <w:t>Questions:</w:t>
      </w:r>
    </w:p>
    <w:p w:rsidR="004C5E45" w:rsidRDefault="004C5E45" w:rsidP="004C5E45">
      <w:r>
        <w:t xml:space="preserve">What change is </w:t>
      </w:r>
      <w:r w:rsidRPr="009D701B">
        <w:t>required</w:t>
      </w:r>
      <w:r>
        <w:t xml:space="preserve"> to output objects containing six integers? </w:t>
      </w:r>
    </w:p>
    <w:p w:rsidR="00AB0ACE" w:rsidRDefault="004C5E45" w:rsidP="004C5E45">
      <w:r>
        <w:t xml:space="preserve"> </w:t>
      </w:r>
      <w:r>
        <w:rPr>
          <w:color w:val="FF0000"/>
        </w:rPr>
        <w:t>Change the for loop in ‘</w:t>
      </w:r>
      <w:proofErr w:type="spellStart"/>
      <w:r>
        <w:rPr>
          <w:color w:val="FF0000"/>
        </w:rPr>
        <w:t>CreateSetsOfEight.groovy</w:t>
      </w:r>
      <w:proofErr w:type="spellEnd"/>
      <w:r>
        <w:rPr>
          <w:color w:val="FF0000"/>
        </w:rPr>
        <w:t>’ from 0</w:t>
      </w:r>
      <w:proofErr w:type="gramStart"/>
      <w:r>
        <w:rPr>
          <w:color w:val="FF0000"/>
        </w:rPr>
        <w:t>..7</w:t>
      </w:r>
      <w:proofErr w:type="gramEnd"/>
      <w:r>
        <w:rPr>
          <w:color w:val="FF0000"/>
        </w:rPr>
        <w:t xml:space="preserve"> to 0..5</w:t>
      </w:r>
      <w:r>
        <w:br/>
      </w:r>
    </w:p>
    <w:p w:rsidR="004C5E45" w:rsidRDefault="004C5E45" w:rsidP="004C5E45">
      <w:r>
        <w:t xml:space="preserve">How could you parameterise this in the system to output objects that contain any number of integers (e.g. 2, 4, 8, </w:t>
      </w:r>
      <w:proofErr w:type="gramStart"/>
      <w:r>
        <w:t>12</w:t>
      </w:r>
      <w:proofErr w:type="gramEnd"/>
      <w:r>
        <w:t>)?</w:t>
      </w:r>
    </w:p>
    <w:p w:rsidR="00AB0ACE" w:rsidRPr="00256031" w:rsidRDefault="00256031" w:rsidP="004C5E45">
      <w:pPr>
        <w:rPr>
          <w:color w:val="00B0F0"/>
        </w:rPr>
      </w:pPr>
      <w:r w:rsidRPr="00256031">
        <w:rPr>
          <w:color w:val="00B0F0"/>
        </w:rPr>
        <w:t>###############################################################</w:t>
      </w:r>
    </w:p>
    <w:p w:rsidR="004C5E45" w:rsidRDefault="004C5E45" w:rsidP="004C5E45">
      <w:r>
        <w:br/>
        <w:t>What happens if the number of integers required in the output stream is not a factor of the total number of integers in the input stream (e.g. 5 or 7</w:t>
      </w:r>
      <w:proofErr w:type="gramStart"/>
      <w:r>
        <w:t>) ?</w:t>
      </w:r>
      <w:proofErr w:type="gramEnd"/>
    </w:p>
    <w:p w:rsidR="004C5E45" w:rsidRDefault="009E3814" w:rsidP="00A9505C">
      <w:pPr>
        <w:rPr>
          <w:color w:val="FF0000"/>
        </w:rPr>
      </w:pPr>
      <w:r>
        <w:rPr>
          <w:color w:val="FF0000"/>
        </w:rPr>
        <w:t xml:space="preserve">Any remainders </w:t>
      </w:r>
      <w:proofErr w:type="gramStart"/>
      <w:r>
        <w:rPr>
          <w:color w:val="FF0000"/>
        </w:rPr>
        <w:t>are put</w:t>
      </w:r>
      <w:proofErr w:type="gramEnd"/>
      <w:r>
        <w:rPr>
          <w:color w:val="FF0000"/>
        </w:rPr>
        <w:t xml:space="preserve"> </w:t>
      </w:r>
      <w:r w:rsidR="00DD25E0">
        <w:rPr>
          <w:color w:val="FF0000"/>
        </w:rPr>
        <w:t xml:space="preserve">into a list, but the list is not printed until it becomes full </w:t>
      </w:r>
    </w:p>
    <w:p w:rsidR="00A37EEC" w:rsidRDefault="00A37EEC" w:rsidP="00A9505C">
      <w:pPr>
        <w:rPr>
          <w:color w:val="FF0000"/>
        </w:rPr>
      </w:pPr>
    </w:p>
    <w:p w:rsidR="000F119D" w:rsidRDefault="000F119D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br w:type="page"/>
      </w:r>
    </w:p>
    <w:p w:rsidR="00A37EEC" w:rsidRDefault="00A37EEC" w:rsidP="00A37EEC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3</w:t>
      </w:r>
    </w:p>
    <w:p w:rsidR="00F475B8" w:rsidRPr="00685F33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1</w:t>
      </w:r>
    </w:p>
    <w:p w:rsidR="00A37EEC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Differentiate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insert a constructor for Minus      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inus ( 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inChannel0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a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inChannel1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in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,</w:t>
      </w:r>
    </w:p>
    <w:p w:rsidR="003332C6" w:rsidRDefault="003332C6" w:rsidP="003332C6">
      <w:pPr>
        <w:ind w:left="720" w:firstLine="720"/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Minus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output one value subtracted from the other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be certain you know which way round you are doing the subtraction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!!</w:t>
      </w:r>
      <w:proofErr w:type="gramEnd"/>
    </w:p>
    <w:p w:rsidR="003332C6" w:rsidRDefault="003332C6" w:rsidP="003332C6"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ad0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 xml:space="preserve"> - </w:t>
      </w:r>
      <w:r>
        <w:rPr>
          <w:rFonts w:ascii="Consolas" w:hAnsi="Consolas" w:cs="Consolas"/>
          <w:color w:val="6A3E3E"/>
          <w:sz w:val="20"/>
          <w:szCs w:val="20"/>
        </w:rPr>
        <w:t>read1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3332C6" w:rsidRDefault="00A95BB4" w:rsidP="00A95BB4">
      <w:pPr>
        <w:jc w:val="center"/>
      </w:pPr>
      <w:r>
        <w:object w:dxaOrig="14931" w:dyaOrig="3695">
          <v:shape id="_x0000_i1026" type="#_x0000_t75" style="width:450.75pt;height:111.75pt" o:ole="">
            <v:imagedata r:id="rId9" o:title=""/>
          </v:shape>
          <o:OLEObject Type="Embed" ProgID="Visio.Drawing.15" ShapeID="_x0000_i1026" DrawAspect="Content" ObjectID="_1551711201" r:id="rId10"/>
        </w:object>
      </w:r>
    </w:p>
    <w:p w:rsidR="003332C6" w:rsidRPr="00312044" w:rsidRDefault="00395E4F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395E4F" w:rsidRDefault="000F119D" w:rsidP="000F119D">
      <w:pPr>
        <w:jc w:val="center"/>
      </w:pPr>
      <w:r>
        <w:rPr>
          <w:noProof/>
          <w:lang w:eastAsia="en-GB"/>
        </w:rPr>
        <w:drawing>
          <wp:inline distT="0" distB="0" distL="0" distR="0">
            <wp:extent cx="2228850" cy="13239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DifferentiateNeg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Negator</w:t>
      </w:r>
      <w:proofErr w:type="spellEnd"/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gato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3332C6" w:rsidRDefault="003332C6" w:rsidP="003332C6"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d</w:t>
      </w:r>
      <w:r>
        <w:rPr>
          <w:rFonts w:ascii="Consolas" w:hAnsi="Consolas" w:cs="Consolas"/>
          <w:color w:val="000000"/>
          <w:sz w:val="20"/>
          <w:szCs w:val="20"/>
        </w:rPr>
        <w:t>.o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),</w:t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Negator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output the negative of the input value</w:t>
      </w:r>
    </w:p>
    <w:p w:rsidR="003332C6" w:rsidRDefault="003332C6" w:rsidP="003332C6"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* -1)</w:t>
      </w: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Diagram:</w:t>
      </w:r>
    </w:p>
    <w:p w:rsidR="009D701B" w:rsidRDefault="00A95BB4" w:rsidP="00A95BB4">
      <w:pPr>
        <w:jc w:val="center"/>
      </w:pPr>
      <w:r>
        <w:object w:dxaOrig="14931" w:dyaOrig="5506">
          <v:shape id="_x0000_i1027" type="#_x0000_t75" style="width:450.75pt;height:166.5pt" o:ole="">
            <v:imagedata r:id="rId12" o:title=""/>
          </v:shape>
          <o:OLEObject Type="Embed" ProgID="Visio.Drawing.15" ShapeID="_x0000_i1027" DrawAspect="Content" ObjectID="_1551711202" r:id="rId13"/>
        </w:object>
      </w:r>
    </w:p>
    <w:p w:rsidR="00395E4F" w:rsidRPr="00312044" w:rsidRDefault="00395E4F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395E4F" w:rsidRPr="00395E4F" w:rsidRDefault="000F119D" w:rsidP="000F119D">
      <w:pPr>
        <w:jc w:val="center"/>
        <w:rPr>
          <w:b/>
        </w:rPr>
      </w:pPr>
      <w:r>
        <w:rPr>
          <w:b/>
          <w:noProof/>
          <w:lang w:eastAsia="en-GB"/>
        </w:rPr>
        <w:drawing>
          <wp:inline distT="0" distB="0" distL="0" distR="0">
            <wp:extent cx="1647825" cy="12763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9D701B" w:rsidRDefault="009D701B" w:rsidP="009D701B">
      <w:r>
        <w:t xml:space="preserve">Which is the more pleasing solution? </w:t>
      </w:r>
      <w:proofErr w:type="gramStart"/>
      <w:r>
        <w:t>Why?</w:t>
      </w:r>
      <w:proofErr w:type="gramEnd"/>
      <w:r>
        <w:t xml:space="preserve"> </w:t>
      </w:r>
    </w:p>
    <w:p w:rsidR="009D701B" w:rsidRDefault="009D701B" w:rsidP="009D701B">
      <w:pPr>
        <w:rPr>
          <w:color w:val="FF0000"/>
        </w:rPr>
      </w:pPr>
      <w:r w:rsidRPr="009D701B">
        <w:rPr>
          <w:color w:val="FF0000"/>
        </w:rPr>
        <w:t xml:space="preserve">The minus approach is more pleasing as it is simpler to follow and requires </w:t>
      </w:r>
      <w:proofErr w:type="gramStart"/>
      <w:r w:rsidRPr="009D701B">
        <w:rPr>
          <w:color w:val="FF0000"/>
        </w:rPr>
        <w:t>less</w:t>
      </w:r>
      <w:proofErr w:type="gramEnd"/>
      <w:r w:rsidRPr="009D701B">
        <w:rPr>
          <w:color w:val="FF0000"/>
        </w:rPr>
        <w:t xml:space="preserve"> steps, whereas using the </w:t>
      </w:r>
      <w:proofErr w:type="spellStart"/>
      <w:r w:rsidRPr="009D701B">
        <w:rPr>
          <w:color w:val="FF0000"/>
        </w:rPr>
        <w:t>negator</w:t>
      </w:r>
      <w:proofErr w:type="spellEnd"/>
      <w:r w:rsidRPr="009D701B">
        <w:rPr>
          <w:color w:val="FF0000"/>
        </w:rPr>
        <w:t xml:space="preserve"> creates the need for another process, and as a result of that things become a little more complex. However, this could simplify problems that are larger and more complex overall, but in terms of this </w:t>
      </w:r>
      <w:proofErr w:type="gramStart"/>
      <w:r w:rsidRPr="009D701B">
        <w:rPr>
          <w:color w:val="FF0000"/>
        </w:rPr>
        <w:t>task</w:t>
      </w:r>
      <w:proofErr w:type="gramEnd"/>
      <w:r w:rsidRPr="009D701B">
        <w:rPr>
          <w:color w:val="FF0000"/>
        </w:rPr>
        <w:t xml:space="preserve"> the simpler solution is better.</w:t>
      </w:r>
    </w:p>
    <w:p w:rsidR="00F475B8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2</w:t>
      </w:r>
    </w:p>
    <w:p w:rsidR="00723245" w:rsidRDefault="00723245" w:rsidP="00723245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BE2CF7" w:rsidRPr="00BE2CF7" w:rsidRDefault="00BE2CF7" w:rsidP="00BE2CF7">
      <w:pPr>
        <w:jc w:val="center"/>
        <w:rPr>
          <w:sz w:val="24"/>
          <w:szCs w:val="24"/>
        </w:rPr>
      </w:pPr>
      <w:proofErr w:type="spellStart"/>
      <w:r>
        <w:rPr>
          <w:sz w:val="24"/>
          <w:szCs w:val="24"/>
        </w:rPr>
        <w:t>GSPairsA</w:t>
      </w:r>
      <w:proofErr w:type="spellEnd"/>
      <w:r>
        <w:rPr>
          <w:sz w:val="24"/>
          <w:szCs w:val="24"/>
        </w:rPr>
        <w:t>:</w:t>
      </w:r>
    </w:p>
    <w:p w:rsidR="00723245" w:rsidRDefault="00BE2CF7" w:rsidP="00F475B8">
      <w:r>
        <w:object w:dxaOrig="12436" w:dyaOrig="5226">
          <v:shape id="_x0000_i1028" type="#_x0000_t75" style="width:450.75pt;height:175.5pt" o:ole="">
            <v:imagedata r:id="rId15" o:title=""/>
          </v:shape>
          <o:OLEObject Type="Embed" ProgID="Visio.Drawing.15" ShapeID="_x0000_i1028" DrawAspect="Content" ObjectID="_1551711203" r:id="rId16"/>
        </w:object>
      </w:r>
    </w:p>
    <w:p w:rsidR="00BE2CF7" w:rsidRDefault="00BE2CF7" w:rsidP="00BE2CF7">
      <w:pPr>
        <w:jc w:val="center"/>
      </w:pPr>
      <w:proofErr w:type="spellStart"/>
      <w:r>
        <w:lastRenderedPageBreak/>
        <w:t>GSPairsB</w:t>
      </w:r>
      <w:proofErr w:type="spellEnd"/>
      <w:r>
        <w:t>:</w:t>
      </w:r>
    </w:p>
    <w:p w:rsidR="00BE2CF7" w:rsidRPr="00685F33" w:rsidRDefault="00BE2CF7" w:rsidP="00F475B8">
      <w:pPr>
        <w:rPr>
          <w:b/>
          <w:sz w:val="28"/>
          <w:szCs w:val="28"/>
          <w:u w:val="single"/>
        </w:rPr>
      </w:pPr>
      <w:r>
        <w:object w:dxaOrig="12436" w:dyaOrig="5226">
          <v:shape id="_x0000_i1029" type="#_x0000_t75" style="width:450.75pt;height:189.75pt" o:ole="">
            <v:imagedata r:id="rId17" o:title=""/>
          </v:shape>
          <o:OLEObject Type="Embed" ProgID="Visio.Drawing.15" ShapeID="_x0000_i1029" DrawAspect="Content" ObjectID="_1551711204" r:id="rId18"/>
        </w:object>
      </w:r>
    </w:p>
    <w:p w:rsidR="00F475B8" w:rsidRDefault="00723245" w:rsidP="009D701B">
      <w:pPr>
        <w:rPr>
          <w:color w:val="FF0000"/>
        </w:rPr>
      </w:pPr>
      <w:proofErr w:type="spellStart"/>
      <w:r>
        <w:rPr>
          <w:b/>
          <w:sz w:val="24"/>
          <w:szCs w:val="24"/>
        </w:rPr>
        <w:t>GSCopy.groovy</w:t>
      </w:r>
      <w:proofErr w:type="spellEnd"/>
      <w:r w:rsidRPr="00312044">
        <w:rPr>
          <w:b/>
          <w:sz w:val="24"/>
          <w:szCs w:val="24"/>
        </w:rPr>
        <w:t>: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output the input value in sequence to each output channel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0</w:t>
      </w:r>
      <w:r>
        <w:rPr>
          <w:rFonts w:ascii="Consolas" w:hAnsi="Consolas" w:cs="Consolas"/>
          <w:color w:val="000000"/>
          <w:sz w:val="20"/>
          <w:szCs w:val="20"/>
        </w:rPr>
        <w:t>.write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723245" w:rsidRDefault="00723245" w:rsidP="00723245">
      <w:pPr>
        <w:rPr>
          <w:color w:val="FF0000"/>
        </w:rPr>
      </w:pPr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1</w:t>
      </w:r>
      <w:r>
        <w:rPr>
          <w:rFonts w:ascii="Consolas" w:hAnsi="Consolas" w:cs="Consolas"/>
          <w:color w:val="000000"/>
          <w:sz w:val="20"/>
          <w:szCs w:val="20"/>
        </w:rPr>
        <w:t>.write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723245" w:rsidRPr="009D701B" w:rsidRDefault="00723245" w:rsidP="009D701B">
      <w:pPr>
        <w:rPr>
          <w:color w:val="FF0000"/>
        </w:rPr>
      </w:pPr>
      <w:proofErr w:type="spellStart"/>
      <w:r>
        <w:rPr>
          <w:b/>
          <w:sz w:val="24"/>
          <w:szCs w:val="24"/>
        </w:rPr>
        <w:t>GSquares</w:t>
      </w:r>
      <w:r w:rsidRPr="00312044">
        <w:rPr>
          <w:b/>
          <w:sz w:val="24"/>
          <w:szCs w:val="24"/>
        </w:rPr>
        <w:t>.groovy</w:t>
      </w:r>
      <w:proofErr w:type="spellEnd"/>
      <w:r w:rsidRPr="00312044">
        <w:rPr>
          <w:b/>
          <w:sz w:val="24"/>
          <w:szCs w:val="24"/>
        </w:rPr>
        <w:t>: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you will need to modify this twice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first modification is to insert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then run the network using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TestGSCopy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second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modification replace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the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with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B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then run the network again using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TestGSCopy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you will then be able to compare the behaviour and also to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explain why this happens!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SPairsB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I2P</w:t>
      </w:r>
      <w:r>
        <w:rPr>
          <w:rFonts w:ascii="Consolas" w:hAnsi="Consolas" w:cs="Consolas"/>
          <w:color w:val="000000"/>
          <w:sz w:val="20"/>
          <w:szCs w:val="20"/>
        </w:rPr>
        <w:t xml:space="preserve">.in(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)</w:t>
      </w:r>
    </w:p>
    <w:p w:rsidR="00723245" w:rsidRDefault="00723245" w:rsidP="00723245">
      <w:pPr>
        <w:rPr>
          <w:rFonts w:ascii="Consolas" w:hAnsi="Consolas" w:cs="Consolas"/>
          <w:color w:val="3F7F5F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new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 xml:space="preserve">(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nChannel</w:t>
      </w:r>
      <w:proofErr w:type="spellEnd"/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: I2P.in(),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)</w:t>
      </w:r>
    </w:p>
    <w:p w:rsidR="00253565" w:rsidRDefault="00253565" w:rsidP="00253565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253565" w:rsidRPr="00253565" w:rsidRDefault="00253565" w:rsidP="00253565">
      <w:pPr>
        <w:ind w:left="2160" w:firstLine="720"/>
      </w:pPr>
      <w:r>
        <w:rPr>
          <w:noProof/>
          <w:lang w:eastAsia="en-GB"/>
        </w:rPr>
        <w:drawing>
          <wp:anchor distT="0" distB="0" distL="114300" distR="114300" simplePos="0" relativeHeight="251659264" behindDoc="1" locked="0" layoutInCell="1" allowOverlap="1" wp14:anchorId="48BE9983" wp14:editId="53140929">
            <wp:simplePos x="0" y="0"/>
            <wp:positionH relativeFrom="column">
              <wp:posOffset>3248025</wp:posOffset>
            </wp:positionH>
            <wp:positionV relativeFrom="paragraph">
              <wp:posOffset>281940</wp:posOffset>
            </wp:positionV>
            <wp:extent cx="1200150" cy="1581150"/>
            <wp:effectExtent l="0" t="0" r="0" b="0"/>
            <wp:wrapTight wrapText="bothSides">
              <wp:wrapPolygon edited="0">
                <wp:start x="0" y="0"/>
                <wp:lineTo x="0" y="21340"/>
                <wp:lineTo x="21257" y="21340"/>
                <wp:lineTo x="21257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en-GB"/>
        </w:rPr>
        <w:drawing>
          <wp:anchor distT="0" distB="0" distL="114300" distR="114300" simplePos="0" relativeHeight="251658240" behindDoc="1" locked="0" layoutInCell="1" allowOverlap="1" wp14:anchorId="186249D5" wp14:editId="0DB736D1">
            <wp:simplePos x="0" y="0"/>
            <wp:positionH relativeFrom="column">
              <wp:posOffset>1876425</wp:posOffset>
            </wp:positionH>
            <wp:positionV relativeFrom="paragraph">
              <wp:posOffset>281940</wp:posOffset>
            </wp:positionV>
            <wp:extent cx="828675" cy="1609725"/>
            <wp:effectExtent l="0" t="0" r="9525" b="9525"/>
            <wp:wrapTight wrapText="bothSides">
              <wp:wrapPolygon edited="0">
                <wp:start x="0" y="0"/>
                <wp:lineTo x="0" y="21472"/>
                <wp:lineTo x="21352" y="21472"/>
                <wp:lineTo x="21352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>
        <w:t>GSPairsA</w:t>
      </w:r>
      <w:proofErr w:type="spellEnd"/>
      <w:r>
        <w:t>:</w:t>
      </w:r>
      <w:r>
        <w:tab/>
      </w:r>
      <w:r>
        <w:tab/>
      </w:r>
      <w:proofErr w:type="spellStart"/>
      <w:r>
        <w:t>GSPairsB</w:t>
      </w:r>
      <w:proofErr w:type="spellEnd"/>
    </w:p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FA6A27" w:rsidRPr="00312044" w:rsidRDefault="00FA6A27" w:rsidP="00FA6A27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027C9C" w:rsidRDefault="00027C9C" w:rsidP="00FA6A27">
      <w:r>
        <w:t>Determine the effect of the change.</w:t>
      </w:r>
    </w:p>
    <w:p w:rsidR="00027C9C" w:rsidRPr="00027C9C" w:rsidRDefault="00027C9C" w:rsidP="00FA6A27">
      <w:pPr>
        <w:rPr>
          <w:color w:val="FF0000"/>
        </w:rPr>
      </w:pP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 </w:t>
      </w:r>
      <w:proofErr w:type="gramStart"/>
      <w:r>
        <w:rPr>
          <w:color w:val="FF0000"/>
        </w:rPr>
        <w:t>doesn’t</w:t>
      </w:r>
      <w:proofErr w:type="gramEnd"/>
      <w:r>
        <w:rPr>
          <w:color w:val="FF0000"/>
        </w:rPr>
        <w:t xml:space="preserve"> work as it causes the system to deadlock, whereas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 runs smoothly.</w:t>
      </w:r>
    </w:p>
    <w:p w:rsidR="003D1628" w:rsidRDefault="003D1628" w:rsidP="00FA6A27"/>
    <w:p w:rsidR="00FA6A27" w:rsidRDefault="00FA6A27" w:rsidP="00FA6A27">
      <w:r>
        <w:lastRenderedPageBreak/>
        <w:t xml:space="preserve">Why does this happen? </w:t>
      </w:r>
    </w:p>
    <w:p w:rsidR="00FA6A27" w:rsidRDefault="00027C9C" w:rsidP="00FA6A27">
      <w:pPr>
        <w:rPr>
          <w:color w:val="FF0000"/>
        </w:rPr>
      </w:pPr>
      <w:r>
        <w:rPr>
          <w:color w:val="FF0000"/>
        </w:rPr>
        <w:t xml:space="preserve">The difference between </w:t>
      </w: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 and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 is that the output channels </w:t>
      </w:r>
      <w:proofErr w:type="gramStart"/>
      <w:r>
        <w:rPr>
          <w:color w:val="FF0000"/>
        </w:rPr>
        <w:t>are swapped</w:t>
      </w:r>
      <w:proofErr w:type="gramEnd"/>
      <w:r>
        <w:rPr>
          <w:color w:val="FF0000"/>
        </w:rPr>
        <w:t xml:space="preserve">. </w:t>
      </w:r>
      <w:proofErr w:type="spellStart"/>
      <w:r>
        <w:rPr>
          <w:color w:val="FF0000"/>
        </w:rPr>
        <w:t>GSCopy</w:t>
      </w:r>
      <w:proofErr w:type="spellEnd"/>
      <w:r>
        <w:rPr>
          <w:color w:val="FF0000"/>
        </w:rPr>
        <w:t xml:space="preserve"> writes serially, which creates a possibility for the system to deadlock due to an output not being ready to receive data at the correct time, which is exactly what goes wrong when using </w:t>
      </w: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. Switching the output channels around solves the problem as shown in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. </w:t>
      </w:r>
    </w:p>
    <w:p w:rsidR="003D1628" w:rsidRDefault="003D1628" w:rsidP="003D162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</w:t>
      </w:r>
      <w:r w:rsidR="009D2955">
        <w:rPr>
          <w:b/>
          <w:sz w:val="28"/>
          <w:szCs w:val="28"/>
          <w:u w:val="single"/>
        </w:rPr>
        <w:t>3</w:t>
      </w:r>
    </w:p>
    <w:p w:rsidR="003D1628" w:rsidRPr="00312044" w:rsidRDefault="003D1628" w:rsidP="003D1628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3D1628" w:rsidRDefault="009D2955" w:rsidP="003D1628">
      <w:r>
        <w:t xml:space="preserve">Why </w:t>
      </w:r>
      <w:proofErr w:type="gramStart"/>
      <w:r>
        <w:t>was it considered</w:t>
      </w:r>
      <w:proofErr w:type="gramEnd"/>
      <w:r>
        <w:t xml:space="preserve"> easier to build </w:t>
      </w:r>
      <w:proofErr w:type="spellStart"/>
      <w:r>
        <w:t>GParPrint</w:t>
      </w:r>
      <w:proofErr w:type="spellEnd"/>
      <w:r>
        <w:t xml:space="preserve"> as a new process rather than using multiple instances of </w:t>
      </w:r>
      <w:proofErr w:type="spellStart"/>
      <w:r>
        <w:t>GPrint</w:t>
      </w:r>
      <w:proofErr w:type="spellEnd"/>
      <w:r>
        <w:t xml:space="preserve"> to output the table of results?</w:t>
      </w:r>
    </w:p>
    <w:p w:rsidR="00F6644B" w:rsidRDefault="009D2955" w:rsidP="00F6644B">
      <w:pPr>
        <w:rPr>
          <w:color w:val="FF0000"/>
        </w:rPr>
      </w:pPr>
      <w:r>
        <w:rPr>
          <w:color w:val="FF0000"/>
        </w:rPr>
        <w:t xml:space="preserve">Because </w:t>
      </w:r>
      <w:proofErr w:type="spellStart"/>
      <w:r>
        <w:rPr>
          <w:color w:val="FF0000"/>
        </w:rPr>
        <w:t>GParPrint</w:t>
      </w:r>
      <w:proofErr w:type="spellEnd"/>
      <w:r>
        <w:rPr>
          <w:color w:val="FF0000"/>
        </w:rPr>
        <w:t xml:space="preserve"> works in parallel, it can receive multiple inputs simultaneously. </w:t>
      </w:r>
      <w:proofErr w:type="spellStart"/>
      <w:r>
        <w:rPr>
          <w:color w:val="FF0000"/>
        </w:rPr>
        <w:t>GPrint</w:t>
      </w:r>
      <w:proofErr w:type="spellEnd"/>
      <w:r>
        <w:rPr>
          <w:color w:val="FF0000"/>
        </w:rPr>
        <w:t xml:space="preserve"> would need to </w:t>
      </w:r>
      <w:proofErr w:type="gramStart"/>
      <w:r>
        <w:rPr>
          <w:color w:val="FF0000"/>
        </w:rPr>
        <w:t>be used</w:t>
      </w:r>
      <w:proofErr w:type="gramEnd"/>
      <w:r>
        <w:rPr>
          <w:color w:val="FF0000"/>
        </w:rPr>
        <w:t xml:space="preserve"> in several different instances to get the same job done. This would make the system much more difficult to write, maintain and use. </w:t>
      </w:r>
      <w:proofErr w:type="spellStart"/>
      <w:r>
        <w:rPr>
          <w:color w:val="FF0000"/>
        </w:rPr>
        <w:t>GParPrint</w:t>
      </w:r>
      <w:proofErr w:type="spellEnd"/>
      <w:r>
        <w:rPr>
          <w:color w:val="FF0000"/>
        </w:rPr>
        <w:t xml:space="preserve"> simplifies the program to complete the same task. </w:t>
      </w:r>
    </w:p>
    <w:p w:rsidR="004D7E3F" w:rsidRDefault="004D7E3F">
      <w:pPr>
        <w:rPr>
          <w:color w:val="FF0000"/>
        </w:rPr>
      </w:pPr>
      <w:r>
        <w:rPr>
          <w:color w:val="FF0000"/>
        </w:rPr>
        <w:br w:type="page"/>
      </w:r>
    </w:p>
    <w:p w:rsidR="004D7E3F" w:rsidRDefault="004D7E3F" w:rsidP="004D7E3F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4</w:t>
      </w:r>
    </w:p>
    <w:p w:rsidR="004D7E3F" w:rsidRPr="00685F33" w:rsidRDefault="004D7E3F" w:rsidP="004D7E3F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4.1</w:t>
      </w:r>
    </w:p>
    <w:p w:rsidR="00480A7A" w:rsidRPr="00312044" w:rsidRDefault="00480A7A" w:rsidP="00480A7A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480A7A" w:rsidRDefault="00480A7A" w:rsidP="00480A7A">
      <w:r>
        <w:t xml:space="preserve">What happens if line 25 of </w:t>
      </w:r>
      <w:proofErr w:type="spellStart"/>
      <w:r>
        <w:t>ResetPrefix</w:t>
      </w:r>
      <w:proofErr w:type="spellEnd"/>
      <w:r>
        <w:t xml:space="preserve"> (Listing 4-1) </w:t>
      </w:r>
      <w:proofErr w:type="gramStart"/>
      <w:r>
        <w:t>is commented</w:t>
      </w:r>
      <w:proofErr w:type="gramEnd"/>
      <w:r>
        <w:t xml:space="preserve"> out? </w:t>
      </w:r>
      <w:proofErr w:type="gramStart"/>
      <w:r>
        <w:t>Why?</w:t>
      </w:r>
      <w:proofErr w:type="gramEnd"/>
    </w:p>
    <w:p w:rsidR="00F6644B" w:rsidRDefault="00DC560E" w:rsidP="00186B79">
      <w:pPr>
        <w:rPr>
          <w:color w:val="FF0000"/>
        </w:rPr>
      </w:pPr>
      <w:r w:rsidRPr="00DC560E">
        <w:rPr>
          <w:color w:val="FF0000"/>
        </w:rPr>
        <w:t>The system uses in t</w:t>
      </w:r>
      <w:r>
        <w:rPr>
          <w:color w:val="FF0000"/>
        </w:rPr>
        <w:t xml:space="preserve">he </w:t>
      </w:r>
      <w:proofErr w:type="spellStart"/>
      <w:r>
        <w:rPr>
          <w:color w:val="FF0000"/>
        </w:rPr>
        <w:t>inChannel</w:t>
      </w:r>
      <w:proofErr w:type="spellEnd"/>
      <w:r>
        <w:rPr>
          <w:color w:val="FF0000"/>
        </w:rPr>
        <w:t xml:space="preserve"> to check whether</w:t>
      </w:r>
      <w:r w:rsidRPr="00DC560E">
        <w:rPr>
          <w:color w:val="FF0000"/>
        </w:rPr>
        <w:t xml:space="preserve"> </w:t>
      </w:r>
      <w:proofErr w:type="spellStart"/>
      <w:r w:rsidRPr="00DC560E">
        <w:rPr>
          <w:color w:val="FF0000"/>
        </w:rPr>
        <w:t>outChannel</w:t>
      </w:r>
      <w:proofErr w:type="spellEnd"/>
      <w:r w:rsidRPr="00DC560E">
        <w:rPr>
          <w:color w:val="FF0000"/>
        </w:rPr>
        <w:t xml:space="preserve"> is ready for use. When </w:t>
      </w:r>
      <w:proofErr w:type="spellStart"/>
      <w:proofErr w:type="gramStart"/>
      <w:r w:rsidRPr="00DC560E">
        <w:rPr>
          <w:color w:val="FF0000"/>
        </w:rPr>
        <w:t>inChannel.read</w:t>
      </w:r>
      <w:proofErr w:type="spellEnd"/>
      <w:r w:rsidRPr="00DC560E">
        <w:rPr>
          <w:color w:val="FF0000"/>
        </w:rPr>
        <w:t>(</w:t>
      </w:r>
      <w:proofErr w:type="gramEnd"/>
      <w:r w:rsidRPr="00DC560E">
        <w:rPr>
          <w:color w:val="FF0000"/>
        </w:rPr>
        <w:t>) returns data, the output channel is ready. If line 25 (</w:t>
      </w:r>
      <w:proofErr w:type="spellStart"/>
      <w:proofErr w:type="gramStart"/>
      <w:r w:rsidRPr="00DC560E">
        <w:rPr>
          <w:color w:val="FF0000"/>
        </w:rPr>
        <w:t>inChannel.read</w:t>
      </w:r>
      <w:proofErr w:type="spellEnd"/>
      <w:r w:rsidRPr="00DC560E">
        <w:rPr>
          <w:color w:val="FF0000"/>
        </w:rPr>
        <w:t>(</w:t>
      </w:r>
      <w:proofErr w:type="gramEnd"/>
      <w:r w:rsidRPr="00DC560E">
        <w:rPr>
          <w:color w:val="FF0000"/>
        </w:rPr>
        <w:t xml:space="preserve">)) is commented out, data from </w:t>
      </w:r>
      <w:proofErr w:type="spellStart"/>
      <w:r w:rsidRPr="00DC560E">
        <w:rPr>
          <w:color w:val="FF0000"/>
        </w:rPr>
        <w:t>resetChannel</w:t>
      </w:r>
      <w:proofErr w:type="spellEnd"/>
      <w:r w:rsidRPr="00DC560E">
        <w:rPr>
          <w:color w:val="FF0000"/>
        </w:rPr>
        <w:t xml:space="preserve"> is written straight to the </w:t>
      </w:r>
      <w:proofErr w:type="spellStart"/>
      <w:r w:rsidRPr="00DC560E">
        <w:rPr>
          <w:color w:val="FF0000"/>
        </w:rPr>
        <w:t>outChannel</w:t>
      </w:r>
      <w:proofErr w:type="spellEnd"/>
      <w:r w:rsidRPr="00DC560E">
        <w:rPr>
          <w:color w:val="FF0000"/>
        </w:rPr>
        <w:t xml:space="preserve">, even though it isn’t ready to receive it yet, causing a second set of numbers to be displayed. This is due to a number </w:t>
      </w:r>
      <w:proofErr w:type="gramStart"/>
      <w:r w:rsidRPr="00DC560E">
        <w:rPr>
          <w:color w:val="FF0000"/>
        </w:rPr>
        <w:t>being sent</w:t>
      </w:r>
      <w:proofErr w:type="gramEnd"/>
      <w:r w:rsidRPr="00DC560E">
        <w:rPr>
          <w:color w:val="FF0000"/>
        </w:rPr>
        <w:t xml:space="preserve"> into the system before the previous reset number has finished its cycle. </w:t>
      </w:r>
    </w:p>
    <w:p w:rsidR="00480A7A" w:rsidRDefault="00480A7A" w:rsidP="00186B79">
      <w:r>
        <w:t>Explore what happens if you try to send several reset values hence, explain what happens and provide a reason for this.</w:t>
      </w:r>
    </w:p>
    <w:p w:rsidR="00EC6F37" w:rsidRDefault="00606FC0" w:rsidP="004D7E3F">
      <w:pPr>
        <w:rPr>
          <w:color w:val="FF0000"/>
        </w:rPr>
      </w:pPr>
      <w:r w:rsidRPr="00606FC0">
        <w:rPr>
          <w:color w:val="FF0000"/>
        </w:rPr>
        <w:t xml:space="preserve">If another reset value is entered into the system, a deadlock will </w:t>
      </w:r>
      <w:proofErr w:type="gramStart"/>
      <w:r w:rsidRPr="00606FC0">
        <w:rPr>
          <w:color w:val="FF0000"/>
        </w:rPr>
        <w:t>occur</w:t>
      </w:r>
      <w:proofErr w:type="gramEnd"/>
      <w:r w:rsidRPr="00606FC0">
        <w:rPr>
          <w:color w:val="FF0000"/>
        </w:rPr>
        <w:t xml:space="preserve"> as no processes will be available to accommodate it.</w:t>
      </w:r>
    </w:p>
    <w:p w:rsidR="00F2304F" w:rsidRDefault="00F2304F" w:rsidP="00F2304F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4.2</w:t>
      </w:r>
    </w:p>
    <w:p w:rsidR="00F2304F" w:rsidRDefault="00F2304F" w:rsidP="00F2304F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EC6F37" w:rsidRPr="00312044" w:rsidRDefault="00D8454C" w:rsidP="004D7E3F">
      <w:pPr>
        <w:rPr>
          <w:b/>
          <w:sz w:val="24"/>
          <w:szCs w:val="24"/>
        </w:rPr>
      </w:pPr>
      <w:r>
        <w:object w:dxaOrig="12436" w:dyaOrig="5226">
          <v:shape id="_x0000_i1030" type="#_x0000_t75" style="width:450.75pt;height:139.5pt" o:ole="">
            <v:imagedata r:id="rId21" o:title=""/>
          </v:shape>
          <o:OLEObject Type="Embed" ProgID="Visio.Drawing.15" ShapeID="_x0000_i1030" DrawAspect="Content" ObjectID="_1551711205" r:id="rId22"/>
        </w:object>
      </w:r>
    </w:p>
    <w:p w:rsidR="00F2304F" w:rsidRDefault="00F2304F" w:rsidP="00F2304F">
      <w:pPr>
        <w:rPr>
          <w:color w:val="FF0000"/>
        </w:rPr>
      </w:pPr>
      <w:proofErr w:type="spellStart"/>
      <w:r>
        <w:rPr>
          <w:b/>
          <w:sz w:val="24"/>
          <w:szCs w:val="24"/>
        </w:rPr>
        <w:t>ResetNumbers.groovy</w:t>
      </w:r>
      <w:proofErr w:type="spellEnd"/>
      <w:r w:rsidRPr="00312044">
        <w:rPr>
          <w:b/>
          <w:sz w:val="24"/>
          <w:szCs w:val="24"/>
        </w:rPr>
        <w:t>: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requires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ResetSuccessor</w:t>
      </w:r>
      <w:proofErr w:type="spellEnd"/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ResetSuccesso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6A3E3E"/>
          <w:sz w:val="20"/>
          <w:szCs w:val="20"/>
        </w:rPr>
        <w:t>b</w:t>
      </w:r>
      <w:r>
        <w:rPr>
          <w:rFonts w:ascii="Consolas" w:hAnsi="Consolas" w:cs="Consolas"/>
          <w:color w:val="000000"/>
          <w:sz w:val="20"/>
          <w:szCs w:val="20"/>
        </w:rPr>
        <w:t xml:space="preserve">.in(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o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, 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rese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  <w:highlight w:val="lightGray"/>
          <w:u w:val="single"/>
        </w:rPr>
        <w:t>rese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)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b/>
          <w:sz w:val="24"/>
          <w:szCs w:val="24"/>
        </w:rPr>
      </w:pPr>
    </w:p>
    <w:p w:rsidR="00F2304F" w:rsidRP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b/>
          <w:sz w:val="24"/>
          <w:szCs w:val="24"/>
        </w:rPr>
        <w:t>ResetSuccessor.groovy</w:t>
      </w:r>
      <w:proofErr w:type="spellEnd"/>
      <w:r w:rsidRPr="00312044">
        <w:rPr>
          <w:b/>
          <w:sz w:val="24"/>
          <w:szCs w:val="24"/>
        </w:rPr>
        <w:t>: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deal with inputs from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rese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nChannel</w:t>
      </w:r>
      <w:proofErr w:type="spell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use a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priSelect</w:t>
      </w:r>
      <w:proofErr w:type="spell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alt</w:t>
      </w:r>
      <w:r>
        <w:rPr>
          <w:rFonts w:ascii="Consolas" w:hAnsi="Consolas" w:cs="Consolas"/>
          <w:color w:val="000000"/>
          <w:sz w:val="20"/>
          <w:szCs w:val="20"/>
        </w:rPr>
        <w:t>.priSelec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 xml:space="preserve"> == 0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;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reset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+1)</w:t>
      </w:r>
    </w:p>
    <w:p w:rsidR="00253565" w:rsidRDefault="00D8454C" w:rsidP="00D8454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4C4DAF" w:rsidRDefault="004C4DAF" w:rsidP="00D8454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Working Screenshot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4C4DAF" w:rsidRDefault="004C4DAF" w:rsidP="00D8454C">
      <w:pPr>
        <w:rPr>
          <w:noProof/>
          <w:lang w:eastAsia="en-GB"/>
        </w:rPr>
      </w:pPr>
      <w:r>
        <w:rPr>
          <w:noProof/>
          <w:lang w:eastAsia="en-GB"/>
        </w:rPr>
        <w:drawing>
          <wp:inline distT="0" distB="0" distL="0" distR="0" wp14:anchorId="1756CF9A" wp14:editId="7867111F">
            <wp:extent cx="2546757" cy="4010025"/>
            <wp:effectExtent l="0" t="0" r="635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46757" cy="401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C4DAF">
        <w:rPr>
          <w:noProof/>
          <w:lang w:eastAsia="en-GB"/>
        </w:rPr>
        <w:t xml:space="preserve"> </w:t>
      </w:r>
      <w:r>
        <w:rPr>
          <w:noProof/>
          <w:lang w:eastAsia="en-GB"/>
        </w:rPr>
        <w:drawing>
          <wp:inline distT="0" distB="0" distL="0" distR="0" wp14:anchorId="454D8791" wp14:editId="4A569BD8">
            <wp:extent cx="2543175" cy="4004386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4004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1FF" w:rsidRDefault="007741FF" w:rsidP="00D8454C">
      <w:pPr>
        <w:rPr>
          <w:noProof/>
          <w:lang w:eastAsia="en-GB"/>
        </w:rPr>
      </w:pPr>
    </w:p>
    <w:p w:rsidR="007741FF" w:rsidRPr="00312044" w:rsidRDefault="007741FF" w:rsidP="007741FF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7741FF" w:rsidRDefault="007741FF" w:rsidP="007741FF">
      <w:r>
        <w:t>Does it overcome the problem identified in Exercise 1? If not, why not?</w:t>
      </w:r>
    </w:p>
    <w:p w:rsidR="00FD3159" w:rsidRDefault="007741FF" w:rsidP="007741FF">
      <w:pPr>
        <w:rPr>
          <w:color w:val="FF0000"/>
        </w:rPr>
      </w:pPr>
      <w:r w:rsidRPr="00DC560E">
        <w:rPr>
          <w:color w:val="FF0000"/>
        </w:rPr>
        <w:t>The</w:t>
      </w:r>
      <w:r w:rsidR="00473FF4">
        <w:rPr>
          <w:color w:val="FF0000"/>
        </w:rPr>
        <w:t xml:space="preserve"> problem </w:t>
      </w:r>
      <w:proofErr w:type="gramStart"/>
      <w:r w:rsidR="00473FF4">
        <w:rPr>
          <w:color w:val="FF0000"/>
        </w:rPr>
        <w:t>remains</w:t>
      </w:r>
      <w:proofErr w:type="gramEnd"/>
      <w:r w:rsidR="00473FF4">
        <w:rPr>
          <w:color w:val="FF0000"/>
        </w:rPr>
        <w:t xml:space="preserve"> as the number of processes and channels within the system has not changed. Deadlocks would still occur if </w:t>
      </w:r>
      <w:proofErr w:type="gramStart"/>
      <w:r w:rsidR="00473FF4">
        <w:rPr>
          <w:color w:val="FF0000"/>
        </w:rPr>
        <w:t>3</w:t>
      </w:r>
      <w:proofErr w:type="gramEnd"/>
      <w:r w:rsidR="00473FF4">
        <w:rPr>
          <w:color w:val="FF0000"/>
        </w:rPr>
        <w:t xml:space="preserve"> numbers were in the system at once. </w:t>
      </w:r>
    </w:p>
    <w:p w:rsidR="00FD3159" w:rsidRDefault="00FD3159">
      <w:pPr>
        <w:rPr>
          <w:color w:val="FF0000"/>
        </w:rPr>
      </w:pPr>
      <w:r>
        <w:rPr>
          <w:color w:val="FF0000"/>
        </w:rPr>
        <w:br w:type="page"/>
      </w:r>
    </w:p>
    <w:p w:rsidR="00FD3159" w:rsidRDefault="00FD3159" w:rsidP="00FD3159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5</w:t>
      </w:r>
    </w:p>
    <w:p w:rsidR="00FD3159" w:rsidRPr="00685F33" w:rsidRDefault="00FD3159" w:rsidP="00FD3159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5.1</w:t>
      </w:r>
    </w:p>
    <w:p w:rsidR="00FD3159" w:rsidRPr="00312044" w:rsidRDefault="00FD3159" w:rsidP="00FD3159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FD3159" w:rsidRDefault="00FD3159" w:rsidP="00FD3159">
      <w:r>
        <w:t>What do you conclude from these experiments?</w:t>
      </w:r>
    </w:p>
    <w:p w:rsidR="007741FF" w:rsidRDefault="00794032" w:rsidP="00FD3159">
      <w:pPr>
        <w:rPr>
          <w:color w:val="FF0000"/>
        </w:rPr>
      </w:pPr>
      <w:r>
        <w:rPr>
          <w:color w:val="FF0000"/>
        </w:rPr>
        <w:t xml:space="preserve">Altering the delay on </w:t>
      </w:r>
      <w:proofErr w:type="spellStart"/>
      <w:r>
        <w:rPr>
          <w:color w:val="FF0000"/>
        </w:rPr>
        <w:t>QProducer</w:t>
      </w:r>
      <w:proofErr w:type="spellEnd"/>
      <w:r>
        <w:rPr>
          <w:color w:val="FF0000"/>
        </w:rPr>
        <w:t xml:space="preserve"> and </w:t>
      </w:r>
      <w:proofErr w:type="spellStart"/>
      <w:r>
        <w:rPr>
          <w:color w:val="FF0000"/>
        </w:rPr>
        <w:t>QConsumer</w:t>
      </w:r>
      <w:proofErr w:type="spellEnd"/>
      <w:r>
        <w:rPr>
          <w:color w:val="FF0000"/>
        </w:rPr>
        <w:t xml:space="preserve"> </w:t>
      </w:r>
      <w:proofErr w:type="gramStart"/>
      <w:r>
        <w:rPr>
          <w:color w:val="FF0000"/>
        </w:rPr>
        <w:t>doesn’t</w:t>
      </w:r>
      <w:proofErr w:type="gramEnd"/>
      <w:r>
        <w:rPr>
          <w:color w:val="FF0000"/>
        </w:rPr>
        <w:t xml:space="preserve"> affect the program as the processes run independently, meaning they don’t have to wait on one another. </w:t>
      </w:r>
    </w:p>
    <w:p w:rsidR="00A20AA4" w:rsidRDefault="00A20AA4" w:rsidP="00A20AA4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5.2</w:t>
      </w:r>
    </w:p>
    <w:p w:rsidR="00AB4C00" w:rsidRDefault="00AB4C00" w:rsidP="00AB4C00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AB4C00" w:rsidRDefault="00A85B9C" w:rsidP="00A20AA4">
      <w:pPr>
        <w:rPr>
          <w:b/>
          <w:sz w:val="28"/>
          <w:szCs w:val="28"/>
          <w:u w:val="single"/>
        </w:rPr>
      </w:pPr>
      <w:r>
        <w:object w:dxaOrig="11595" w:dyaOrig="8100">
          <v:shape id="_x0000_i1031" type="#_x0000_t75" style="width:450.75pt;height:252.75pt" o:ole="">
            <v:imagedata r:id="rId25" o:title=""/>
          </v:shape>
          <o:OLEObject Type="Embed" ProgID="Visio.Drawing.15" ShapeID="_x0000_i1031" DrawAspect="Content" ObjectID="_1551711206" r:id="rId26"/>
        </w:object>
      </w:r>
    </w:p>
    <w:p w:rsidR="00AB4C00" w:rsidRDefault="00AB4C00" w:rsidP="00AB4C00">
      <w:pPr>
        <w:rPr>
          <w:color w:val="FF0000"/>
        </w:rPr>
      </w:pPr>
      <w:proofErr w:type="spellStart"/>
      <w:r>
        <w:rPr>
          <w:b/>
          <w:sz w:val="24"/>
          <w:szCs w:val="24"/>
        </w:rPr>
        <w:t>Scale.groovy</w:t>
      </w:r>
      <w:proofErr w:type="spellEnd"/>
      <w:r w:rsidRPr="00312044">
        <w:rPr>
          <w:b/>
          <w:sz w:val="24"/>
          <w:szCs w:val="24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switch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caleAlt</w:t>
      </w:r>
      <w:r>
        <w:rPr>
          <w:rFonts w:ascii="Consolas" w:hAnsi="Consolas" w:cs="Consolas"/>
          <w:color w:val="000000"/>
          <w:sz w:val="20"/>
          <w:szCs w:val="20"/>
        </w:rPr>
        <w:t>.priSelec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preC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 )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USPEND</w:t>
      </w:r>
      <w:r>
        <w:rPr>
          <w:rFonts w:ascii="Consolas" w:hAnsi="Consolas" w:cs="Consolas"/>
          <w:color w:val="000000"/>
          <w:sz w:val="20"/>
          <w:szCs w:val="20"/>
        </w:rPr>
        <w:t xml:space="preserve"> 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>/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/  deal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with suspend input   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suspend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suspende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preC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NJECT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uspended!"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JECT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>/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/  deal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with inject input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    </w:t>
      </w:r>
      <w:proofErr w:type="gramStart"/>
      <w:r>
        <w:rPr>
          <w:rFonts w:ascii="Consolas" w:hAnsi="Consolas" w:cs="Consolas"/>
          <w:color w:val="0000C0"/>
          <w:sz w:val="20"/>
          <w:szCs w:val="20"/>
        </w:rPr>
        <w:t>scaling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jector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Injected scaling: $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timeou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 + </w:t>
      </w:r>
      <w:r>
        <w:rPr>
          <w:rFonts w:ascii="Consolas" w:hAnsi="Consolas" w:cs="Consolas"/>
          <w:color w:val="6A3E3E"/>
          <w:sz w:val="20"/>
          <w:szCs w:val="20"/>
        </w:rPr>
        <w:t>DOUBLE_INTERVAL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setAlar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timeout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suspende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fals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preC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NJECT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fals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>/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/  deal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with Timer input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timeou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 + </w:t>
      </w:r>
      <w:r>
        <w:rPr>
          <w:rFonts w:ascii="Consolas" w:hAnsi="Consolas" w:cs="Consolas"/>
          <w:color w:val="6A3E3E"/>
          <w:sz w:val="20"/>
          <w:szCs w:val="20"/>
        </w:rPr>
        <w:t>DOUBLE_INTERVAL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setAlar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timeout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0000C0"/>
          <w:sz w:val="20"/>
          <w:szCs w:val="20"/>
        </w:rPr>
        <w:t>scaling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000000"/>
          <w:sz w:val="20"/>
          <w:szCs w:val="20"/>
        </w:rPr>
        <w:t xml:space="preserve"> * 2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Normal Timer: new scaling is ${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PUT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 xml:space="preserve">//   deal with Input channel 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caledData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origina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suspended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 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scale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}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scale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* 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}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)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} </w:t>
      </w:r>
      <w:r>
        <w:rPr>
          <w:rFonts w:ascii="Consolas" w:hAnsi="Consolas" w:cs="Consolas"/>
          <w:color w:val="3F7F5F"/>
          <w:sz w:val="20"/>
          <w:szCs w:val="20"/>
        </w:rPr>
        <w:t>//end-switch</w:t>
      </w:r>
    </w:p>
    <w:p w:rsidR="00AB4C00" w:rsidRDefault="0042106B" w:rsidP="0042106B">
      <w:pPr>
        <w:rPr>
          <w:b/>
          <w:sz w:val="28"/>
          <w:szCs w:val="28"/>
          <w:u w:val="single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} </w:t>
      </w:r>
      <w:r>
        <w:rPr>
          <w:rFonts w:ascii="Consolas" w:hAnsi="Consolas" w:cs="Consolas"/>
          <w:color w:val="3F7F5F"/>
          <w:sz w:val="20"/>
          <w:szCs w:val="20"/>
        </w:rPr>
        <w:t>//end-while</w:t>
      </w:r>
    </w:p>
    <w:p w:rsidR="00AB4C00" w:rsidRDefault="00AB4C00" w:rsidP="00AB4C00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AB4C00" w:rsidRPr="00685F33" w:rsidRDefault="0042106B" w:rsidP="00A20AA4">
      <w:pPr>
        <w:rPr>
          <w:b/>
          <w:sz w:val="28"/>
          <w:szCs w:val="28"/>
          <w:u w:val="single"/>
        </w:rPr>
      </w:pPr>
      <w:r w:rsidRPr="0042106B">
        <w:rPr>
          <w:noProof/>
          <w:sz w:val="28"/>
          <w:szCs w:val="28"/>
          <w:lang w:eastAsia="en-GB"/>
        </w:rPr>
        <w:drawing>
          <wp:inline distT="0" distB="0" distL="0" distR="0" wp14:anchorId="3610BD1B" wp14:editId="3B339791">
            <wp:extent cx="2181225" cy="2857500"/>
            <wp:effectExtent l="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18F" w:rsidRDefault="00E5118F" w:rsidP="00FD3159">
      <w:pPr>
        <w:rPr>
          <w:b/>
          <w:sz w:val="24"/>
          <w:szCs w:val="24"/>
        </w:rPr>
      </w:pPr>
    </w:p>
    <w:p w:rsidR="00E5118F" w:rsidRDefault="00E5118F" w:rsidP="00FD3159">
      <w:pPr>
        <w:rPr>
          <w:b/>
          <w:sz w:val="24"/>
          <w:szCs w:val="24"/>
        </w:rPr>
      </w:pPr>
    </w:p>
    <w:p w:rsidR="00A20AA4" w:rsidRPr="00A20AA4" w:rsidRDefault="00A20AA4" w:rsidP="00FD3159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0A1A79" w:rsidRDefault="000A1A79" w:rsidP="000A1A79">
      <w:r>
        <w:t xml:space="preserve">Which is the more elegant formulation? </w:t>
      </w:r>
      <w:proofErr w:type="gramStart"/>
      <w:r>
        <w:t>Why?</w:t>
      </w:r>
      <w:proofErr w:type="gramEnd"/>
    </w:p>
    <w:p w:rsidR="000A1A79" w:rsidRDefault="008B3A35" w:rsidP="000A1A79">
      <w:pPr>
        <w:rPr>
          <w:color w:val="FF0000"/>
        </w:rPr>
      </w:pPr>
      <w:r>
        <w:rPr>
          <w:color w:val="FF0000"/>
        </w:rPr>
        <w:t xml:space="preserve">Using pre-conditions is the most elegant option as it simplifies the code into a much more accessible and readable format without sacrificing the way that it operates. </w:t>
      </w:r>
      <w:r w:rsidR="00D35558">
        <w:rPr>
          <w:color w:val="FF0000"/>
        </w:rPr>
        <w:t xml:space="preserve"> It also allows for easier expansion in future.</w:t>
      </w:r>
    </w:p>
    <w:p w:rsidR="00D35558" w:rsidRDefault="00D35558" w:rsidP="00D35558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6</w:t>
      </w:r>
    </w:p>
    <w:p w:rsidR="00D35558" w:rsidRDefault="00D35558" w:rsidP="00D35558">
      <w:pPr>
        <w:rPr>
          <w:b/>
          <w:sz w:val="24"/>
          <w:szCs w:val="24"/>
        </w:rPr>
      </w:pPr>
      <w:r>
        <w:rPr>
          <w:b/>
          <w:sz w:val="28"/>
          <w:szCs w:val="28"/>
          <w:u w:val="single"/>
        </w:rPr>
        <w:t>6.1</w:t>
      </w:r>
    </w:p>
    <w:p w:rsidR="00D35558" w:rsidRDefault="005C4B20" w:rsidP="00D35558">
      <w:pPr>
        <w:rPr>
          <w:color w:val="FF0000"/>
        </w:rPr>
      </w:pPr>
      <w:proofErr w:type="spellStart"/>
      <w:r>
        <w:rPr>
          <w:b/>
          <w:sz w:val="24"/>
          <w:szCs w:val="24"/>
        </w:rPr>
        <w:t>CreateSetsOfEight</w:t>
      </w:r>
      <w:r w:rsidR="00D35558">
        <w:rPr>
          <w:b/>
          <w:sz w:val="24"/>
          <w:szCs w:val="24"/>
        </w:rPr>
        <w:t>.groovy</w:t>
      </w:r>
      <w:proofErr w:type="spellEnd"/>
      <w:r w:rsidR="00D35558" w:rsidRPr="00312044">
        <w:rPr>
          <w:b/>
          <w:sz w:val="24"/>
          <w:szCs w:val="24"/>
        </w:rPr>
        <w:t>: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reateSetsOfEigh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mplements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SProcess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[] </w:t>
      </w:r>
      <w:r>
        <w:rPr>
          <w:rFonts w:ascii="Consolas" w:hAnsi="Consolas" w:cs="Consolas"/>
          <w:color w:val="3F7F5F"/>
          <w:sz w:val="20"/>
          <w:szCs w:val="20"/>
        </w:rPr>
        <w:t>//Moved this to be global for the test in c6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un()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>//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def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= []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!= -1)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 xml:space="preserve"> 0 .. 7 ) 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Li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&lt;&lt; </w:t>
      </w:r>
      <w:r>
        <w:rPr>
          <w:rFonts w:ascii="Consolas" w:hAnsi="Consolas" w:cs="Consolas"/>
          <w:color w:val="6A3E3E"/>
          <w:sz w:val="20"/>
          <w:szCs w:val="20"/>
        </w:rPr>
        <w:t>v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 Eight Object is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Finished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D35558" w:rsidRDefault="005C4B20" w:rsidP="005C4B20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C4B20" w:rsidRDefault="005C4B20" w:rsidP="002B581C">
      <w:pPr>
        <w:rPr>
          <w:rFonts w:ascii="Consolas" w:hAnsi="Consolas" w:cs="Consolas"/>
          <w:sz w:val="20"/>
          <w:szCs w:val="20"/>
        </w:rPr>
      </w:pPr>
      <w:r>
        <w:rPr>
          <w:b/>
          <w:sz w:val="24"/>
          <w:szCs w:val="24"/>
        </w:rPr>
        <w:t>Test328.groovy</w:t>
      </w:r>
      <w:r w:rsidRPr="00312044">
        <w:rPr>
          <w:b/>
          <w:sz w:val="24"/>
          <w:szCs w:val="24"/>
        </w:rPr>
        <w:t>: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est328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extends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roovyTestCas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est328(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One2OneChannel </w:t>
      </w:r>
      <w:r>
        <w:rPr>
          <w:rFonts w:ascii="Consolas" w:hAnsi="Consolas" w:cs="Consolas"/>
          <w:color w:val="6A3E3E"/>
          <w:sz w:val="20"/>
          <w:szCs w:val="20"/>
        </w:rPr>
        <w:t>c1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Channel.</w:t>
      </w:r>
      <w:r>
        <w:rPr>
          <w:rFonts w:ascii="Consolas" w:hAnsi="Consolas" w:cs="Consolas"/>
          <w:i/>
          <w:iCs/>
          <w:color w:val="000000"/>
          <w:sz w:val="20"/>
          <w:szCs w:val="20"/>
        </w:rPr>
        <w:t>createOne2One</w:t>
      </w:r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One2OneChannel </w:t>
      </w:r>
      <w:r>
        <w:rPr>
          <w:rFonts w:ascii="Consolas" w:hAnsi="Consolas" w:cs="Consolas"/>
          <w:color w:val="6A3E3E"/>
          <w:sz w:val="20"/>
          <w:szCs w:val="20"/>
        </w:rPr>
        <w:t>c2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Channel.</w:t>
      </w:r>
      <w:r>
        <w:rPr>
          <w:rFonts w:ascii="Consolas" w:hAnsi="Consolas" w:cs="Consolas"/>
          <w:i/>
          <w:iCs/>
          <w:color w:val="000000"/>
          <w:sz w:val="20"/>
          <w:szCs w:val="20"/>
        </w:rPr>
        <w:t>createOne2One</w:t>
      </w:r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reateSetsOfEigh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ets8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reateSetsOfEigh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2</w:t>
      </w:r>
      <w:r>
        <w:rPr>
          <w:rFonts w:ascii="Consolas" w:hAnsi="Consolas" w:cs="Consolas"/>
          <w:color w:val="000000"/>
          <w:sz w:val="20"/>
          <w:szCs w:val="20"/>
        </w:rPr>
        <w:t>.in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enerateSetsOfThre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ets3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enerateSetsOfThre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1</w:t>
      </w:r>
      <w:r>
        <w:rPr>
          <w:rFonts w:ascii="Consolas" w:hAnsi="Consolas" w:cs="Consolas"/>
          <w:color w:val="000000"/>
          <w:sz w:val="20"/>
          <w:szCs w:val="20"/>
        </w:rPr>
        <w:t>.out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ListToStrea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tream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ListToStrea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1</w:t>
      </w:r>
      <w:r>
        <w:rPr>
          <w:rFonts w:ascii="Consolas" w:hAnsi="Consolas" w:cs="Consolas"/>
          <w:color w:val="000000"/>
          <w:sz w:val="20"/>
          <w:szCs w:val="20"/>
        </w:rPr>
        <w:t>.in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2</w:t>
      </w:r>
      <w:r>
        <w:rPr>
          <w:rFonts w:ascii="Consolas" w:hAnsi="Consolas" w:cs="Consolas"/>
          <w:color w:val="000000"/>
          <w:sz w:val="20"/>
          <w:szCs w:val="20"/>
        </w:rPr>
        <w:t>.out()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es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[</w:t>
      </w:r>
      <w:r>
        <w:rPr>
          <w:rFonts w:ascii="Consolas" w:hAnsi="Consolas" w:cs="Consolas"/>
          <w:color w:val="6A3E3E"/>
          <w:sz w:val="20"/>
          <w:szCs w:val="20"/>
        </w:rPr>
        <w:t>sets3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tream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sz w:val="20"/>
          <w:szCs w:val="20"/>
        </w:rPr>
        <w:t>sets8</w:t>
      </w:r>
      <w:r>
        <w:rPr>
          <w:rFonts w:ascii="Consolas" w:hAnsi="Consolas" w:cs="Consolas"/>
          <w:color w:val="000000"/>
          <w:sz w:val="20"/>
          <w:szCs w:val="20"/>
        </w:rPr>
        <w:t>]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PAR (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es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.run(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Expected</w:t>
      </w:r>
      <w:r>
        <w:rPr>
          <w:rFonts w:ascii="Consolas" w:hAnsi="Consolas" w:cs="Consolas"/>
          <w:color w:val="000000"/>
          <w:sz w:val="20"/>
          <w:szCs w:val="20"/>
        </w:rPr>
        <w:t xml:space="preserve"> = [1, 2, 3, 4, 5, 6, 7, 8, 9, 10, 11, 12, 13, 14, 15, 16, 17, 18, 19, 20, 21, 22, 23, 24]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sz w:val="20"/>
          <w:szCs w:val="20"/>
        </w:rPr>
        <w:t>sets8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outList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Expected result: ${</w:t>
      </w:r>
      <w:r>
        <w:rPr>
          <w:rFonts w:ascii="Consolas" w:hAnsi="Consolas" w:cs="Consolas"/>
          <w:color w:val="6A3E3E"/>
          <w:sz w:val="20"/>
          <w:szCs w:val="20"/>
        </w:rPr>
        <w:t>Expected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Actual result:   ${</w:t>
      </w:r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i/>
          <w:iCs/>
          <w:color w:val="000000"/>
          <w:sz w:val="20"/>
          <w:szCs w:val="20"/>
        </w:rPr>
        <w:t>assertTr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 xml:space="preserve"> == </w:t>
      </w:r>
      <w:r>
        <w:rPr>
          <w:rFonts w:ascii="Consolas" w:hAnsi="Consolas" w:cs="Consolas"/>
          <w:color w:val="6A3E3E"/>
          <w:sz w:val="20"/>
          <w:szCs w:val="20"/>
        </w:rPr>
        <w:t>Expected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uccess!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C4B20" w:rsidRDefault="005C4B20" w:rsidP="005C4B20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2B581C" w:rsidRDefault="002B581C" w:rsidP="005C4B20">
      <w:pPr>
        <w:rPr>
          <w:b/>
          <w:sz w:val="24"/>
          <w:szCs w:val="24"/>
        </w:rPr>
      </w:pPr>
    </w:p>
    <w:p w:rsidR="00D35558" w:rsidRDefault="00D35558" w:rsidP="00D35558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Working Screenshot:</w:t>
      </w:r>
    </w:p>
    <w:p w:rsidR="005C4B20" w:rsidRDefault="005C4B20" w:rsidP="005C4B20">
      <w:pPr>
        <w:jc w:val="center"/>
        <w:rPr>
          <w:b/>
          <w:sz w:val="24"/>
          <w:szCs w:val="24"/>
        </w:rPr>
      </w:pPr>
      <w:r>
        <w:rPr>
          <w:b/>
          <w:noProof/>
          <w:sz w:val="24"/>
          <w:szCs w:val="24"/>
          <w:lang w:eastAsia="en-GB"/>
        </w:rPr>
        <w:drawing>
          <wp:inline distT="0" distB="0" distL="0" distR="0">
            <wp:extent cx="5734050" cy="1000125"/>
            <wp:effectExtent l="228600" t="228600" r="228600" b="2381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glow rad="2286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pic:spPr>
                </pic:pic>
              </a:graphicData>
            </a:graphic>
          </wp:inline>
        </w:drawing>
      </w:r>
    </w:p>
    <w:p w:rsidR="0073102E" w:rsidRDefault="0073102E" w:rsidP="005C4B20">
      <w:pPr>
        <w:jc w:val="center"/>
        <w:rPr>
          <w:b/>
          <w:sz w:val="24"/>
          <w:szCs w:val="24"/>
        </w:rPr>
      </w:pPr>
    </w:p>
    <w:p w:rsidR="005C4B20" w:rsidRDefault="005C4B20" w:rsidP="005C4B20">
      <w:pPr>
        <w:jc w:val="center"/>
        <w:rPr>
          <w:b/>
          <w:sz w:val="24"/>
          <w:szCs w:val="24"/>
        </w:rPr>
      </w:pPr>
      <w:r>
        <w:rPr>
          <w:b/>
          <w:noProof/>
          <w:sz w:val="24"/>
          <w:szCs w:val="24"/>
          <w:lang w:eastAsia="en-GB"/>
        </w:rPr>
        <w:drawing>
          <wp:inline distT="0" distB="0" distL="0" distR="0">
            <wp:extent cx="5724525" cy="107632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02E" w:rsidRDefault="0073102E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br w:type="page"/>
      </w:r>
    </w:p>
    <w:p w:rsidR="006B20BA" w:rsidRDefault="006B20BA" w:rsidP="006B20BA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7</w:t>
      </w:r>
    </w:p>
    <w:p w:rsidR="006B20BA" w:rsidRDefault="006B20BA" w:rsidP="006B20BA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7.1</w:t>
      </w:r>
    </w:p>
    <w:p w:rsidR="007A5BB8" w:rsidRPr="007A5BB8" w:rsidRDefault="007A5BB8" w:rsidP="006B20BA">
      <w:pPr>
        <w:rPr>
          <w:color w:val="FF0000"/>
        </w:rPr>
      </w:pPr>
      <w:proofErr w:type="spellStart"/>
      <w:r>
        <w:rPr>
          <w:b/>
          <w:sz w:val="24"/>
          <w:szCs w:val="24"/>
        </w:rPr>
        <w:t>RunDeadlockedCrossedClients</w:t>
      </w:r>
      <w:r>
        <w:rPr>
          <w:b/>
          <w:sz w:val="24"/>
          <w:szCs w:val="24"/>
        </w:rPr>
        <w:t>.groovy</w:t>
      </w:r>
      <w:proofErr w:type="spellEnd"/>
      <w:r w:rsidRPr="00312044">
        <w:rPr>
          <w:b/>
          <w:sz w:val="24"/>
          <w:szCs w:val="24"/>
        </w:rPr>
        <w:t>: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erver0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Serv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Reque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02S0request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clientSend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02C0send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que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02S1request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ceive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12S0send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Reque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12S0request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Send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02S1send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dataMap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erver0Map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>//Identifying servers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  <w:highlight w:val="lightGray"/>
        </w:rPr>
        <w:t>serverID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>: 0)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erver1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Serv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Reque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12S1request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clientSend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12C1send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que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12S0request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ceive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02S1send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Reque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02S1request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Send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12S0send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dataMap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erver1Map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>//Identifying servers</w:t>
      </w:r>
    </w:p>
    <w:p w:rsidR="00B939A4" w:rsidRDefault="00B939A4" w:rsidP="00B939A4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  <w:highlight w:val="lightGray"/>
        </w:rPr>
        <w:t>serverID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>: 1)</w:t>
      </w:r>
    </w:p>
    <w:p w:rsidR="006B20BA" w:rsidRDefault="00F6644B" w:rsidP="00B939A4">
      <w:pPr>
        <w:rPr>
          <w:color w:val="FF0000"/>
        </w:rPr>
      </w:pPr>
      <w:proofErr w:type="spellStart"/>
      <w:r>
        <w:rPr>
          <w:b/>
          <w:sz w:val="24"/>
          <w:szCs w:val="24"/>
        </w:rPr>
        <w:t>Client</w:t>
      </w:r>
      <w:r w:rsidR="006B20BA">
        <w:rPr>
          <w:b/>
          <w:sz w:val="24"/>
          <w:szCs w:val="24"/>
        </w:rPr>
        <w:t>.groovy</w:t>
      </w:r>
      <w:proofErr w:type="spellEnd"/>
      <w:r w:rsidR="006B20BA" w:rsidRPr="00312044">
        <w:rPr>
          <w:b/>
          <w:sz w:val="24"/>
          <w:szCs w:val="24"/>
        </w:rPr>
        <w:t>: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Client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mplements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SProcess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{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receiveChannel</w:t>
      </w:r>
      <w:proofErr w:type="spellEnd"/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Out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requestChannel</w:t>
      </w:r>
      <w:proofErr w:type="spellEnd"/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[ ]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un () {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terations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00"/>
          <w:sz w:val="20"/>
          <w:szCs w:val="20"/>
          <w:u w:val="single"/>
        </w:rPr>
        <w:t>size</w:t>
      </w:r>
      <w:proofErr w:type="spellEnd"/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has $</w:t>
      </w:r>
      <w:r>
        <w:rPr>
          <w:rFonts w:ascii="Consolas" w:hAnsi="Consolas" w:cs="Consolas"/>
          <w:color w:val="6A3E3E"/>
          <w:sz w:val="20"/>
          <w:szCs w:val="20"/>
        </w:rPr>
        <w:t>iterations</w:t>
      </w:r>
      <w:r>
        <w:rPr>
          <w:rFonts w:ascii="Consolas" w:hAnsi="Consolas" w:cs="Consolas"/>
          <w:color w:val="FF00CC"/>
          <w:sz w:val="20"/>
          <w:szCs w:val="20"/>
        </w:rPr>
        <w:t xml:space="preserve"> values in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 xml:space="preserve"> 0 ..&lt; </w:t>
      </w:r>
      <w:r>
        <w:rPr>
          <w:rFonts w:ascii="Consolas" w:hAnsi="Consolas" w:cs="Consolas"/>
          <w:color w:val="6A3E3E"/>
          <w:sz w:val="20"/>
          <w:szCs w:val="20"/>
        </w:rPr>
        <w:t>iterations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number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 requests key ${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reques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receive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number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 receives key ${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}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has finished"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}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3102E" w:rsidRDefault="0073102E" w:rsidP="00F6644B">
      <w:pPr>
        <w:rPr>
          <w:b/>
          <w:sz w:val="24"/>
          <w:szCs w:val="24"/>
        </w:rPr>
      </w:pPr>
    </w:p>
    <w:p w:rsidR="0073102E" w:rsidRDefault="0073102E" w:rsidP="00F6644B">
      <w:pPr>
        <w:rPr>
          <w:b/>
          <w:sz w:val="24"/>
          <w:szCs w:val="24"/>
        </w:rPr>
      </w:pPr>
    </w:p>
    <w:p w:rsidR="0073102E" w:rsidRDefault="0073102E" w:rsidP="00F6644B">
      <w:pPr>
        <w:rPr>
          <w:b/>
          <w:sz w:val="24"/>
          <w:szCs w:val="24"/>
        </w:rPr>
      </w:pPr>
    </w:p>
    <w:p w:rsidR="0073102E" w:rsidRDefault="0073102E" w:rsidP="00F6644B">
      <w:pPr>
        <w:rPr>
          <w:b/>
          <w:sz w:val="24"/>
          <w:szCs w:val="24"/>
        </w:rPr>
      </w:pPr>
    </w:p>
    <w:p w:rsidR="00F6644B" w:rsidRDefault="00F6644B" w:rsidP="00F6644B">
      <w:pPr>
        <w:rPr>
          <w:color w:val="FF0000"/>
        </w:rPr>
      </w:pPr>
      <w:proofErr w:type="spellStart"/>
      <w:r>
        <w:rPr>
          <w:b/>
          <w:sz w:val="24"/>
          <w:szCs w:val="24"/>
        </w:rPr>
        <w:lastRenderedPageBreak/>
        <w:t>Server.groovy</w:t>
      </w:r>
      <w:proofErr w:type="spellEnd"/>
      <w:r w:rsidRPr="00312044">
        <w:rPr>
          <w:b/>
          <w:sz w:val="24"/>
          <w:szCs w:val="24"/>
        </w:rPr>
        <w:t>: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Server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mplements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SProcess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Request</w:t>
      </w:r>
      <w:proofErr w:type="spellEnd"/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Out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S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Out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thisServerRequest</w:t>
      </w:r>
      <w:proofErr w:type="spellEnd"/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thisServerReceiv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therServerRequest</w:t>
      </w:r>
      <w:proofErr w:type="spellEnd"/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Out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therServerS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dataMa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[ : ]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3F7F5F"/>
          <w:sz w:val="20"/>
          <w:szCs w:val="20"/>
        </w:rPr>
        <w:t>//Identifying servers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un () {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CLIENT</w:t>
      </w:r>
      <w:r>
        <w:rPr>
          <w:rFonts w:ascii="Consolas" w:hAnsi="Consolas" w:cs="Consolas"/>
          <w:color w:val="000000"/>
          <w:sz w:val="20"/>
          <w:szCs w:val="20"/>
        </w:rPr>
        <w:t xml:space="preserve"> = 0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OTHER_REQUEST</w:t>
      </w:r>
      <w:r>
        <w:rPr>
          <w:rFonts w:ascii="Consolas" w:hAnsi="Consolas" w:cs="Consolas"/>
          <w:color w:val="000000"/>
          <w:sz w:val="20"/>
          <w:szCs w:val="20"/>
        </w:rPr>
        <w:t xml:space="preserve"> = 1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THIS_RECEIVE</w:t>
      </w:r>
      <w:r>
        <w:rPr>
          <w:rFonts w:ascii="Consolas" w:hAnsi="Consolas" w:cs="Consolas"/>
          <w:color w:val="000000"/>
          <w:sz w:val="20"/>
          <w:szCs w:val="20"/>
        </w:rPr>
        <w:t xml:space="preserve"> = 2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erverAl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ALT ([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Reque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Reque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ceive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>])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erverAlt</w:t>
      </w:r>
      <w:r>
        <w:rPr>
          <w:rFonts w:ascii="Consolas" w:hAnsi="Consolas" w:cs="Consolas"/>
          <w:color w:val="000000"/>
          <w:sz w:val="20"/>
          <w:szCs w:val="20"/>
        </w:rPr>
        <w:t>.selec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switch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>) {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CLIENT</w:t>
      </w:r>
      <w:r>
        <w:rPr>
          <w:rFonts w:ascii="Consolas" w:hAnsi="Consolas" w:cs="Consolas"/>
          <w:color w:val="000000"/>
          <w:sz w:val="20"/>
          <w:szCs w:val="20"/>
        </w:rPr>
        <w:t xml:space="preserve"> :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Request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 receives key ${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} request from client"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dataMap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00"/>
          <w:sz w:val="20"/>
          <w:szCs w:val="20"/>
          <w:u w:val="single"/>
        </w:rPr>
        <w:t>containsKe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) ) {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has key $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clientSend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dataMa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])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sends key $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 xml:space="preserve"> to client"</w:t>
      </w:r>
      <w:r>
        <w:rPr>
          <w:rFonts w:ascii="Consolas" w:hAnsi="Consolas" w:cs="Consolas"/>
          <w:color w:val="000000"/>
          <w:sz w:val="20"/>
          <w:szCs w:val="20"/>
        </w:rPr>
        <w:t xml:space="preserve">}      </w:t>
      </w:r>
    </w:p>
    <w:p w:rsidR="00B939A4" w:rsidRDefault="00B939A4" w:rsidP="0073102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requests key $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B939A4" w:rsidRDefault="00B939A4" w:rsidP="0073102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quest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)}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 xml:space="preserve">//end if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>// requests from other server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OTHER_REQUEST</w:t>
      </w:r>
      <w:r>
        <w:rPr>
          <w:rFonts w:ascii="Consolas" w:hAnsi="Consolas" w:cs="Consolas"/>
          <w:color w:val="000000"/>
          <w:sz w:val="20"/>
          <w:szCs w:val="20"/>
        </w:rPr>
        <w:t xml:space="preserve"> :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therServerRequest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B939A4" w:rsidRDefault="00B939A4" w:rsidP="0073102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dataMap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00"/>
          <w:sz w:val="20"/>
          <w:szCs w:val="20"/>
          <w:u w:val="single"/>
        </w:rPr>
        <w:t>containsKe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)){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sends key $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 xml:space="preserve"> to other server"</w:t>
      </w:r>
    </w:p>
    <w:p w:rsidR="00B939A4" w:rsidRDefault="00B939A4" w:rsidP="0073102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Send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dataMa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 w:rsidR="0073102E">
        <w:rPr>
          <w:rFonts w:ascii="Consolas" w:hAnsi="Consolas" w:cs="Consolas"/>
          <w:color w:val="000000"/>
          <w:sz w:val="20"/>
          <w:szCs w:val="20"/>
        </w:rPr>
        <w:t>])</w:t>
      </w:r>
      <w:r>
        <w:rPr>
          <w:rFonts w:ascii="Consolas" w:hAnsi="Consolas" w:cs="Consolas"/>
          <w:color w:val="000000"/>
          <w:sz w:val="20"/>
          <w:szCs w:val="20"/>
        </w:rPr>
        <w:t xml:space="preserve">}                  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Send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-1)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 xml:space="preserve">//end if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>// receiving from other server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THIS_RECEIVE</w:t>
      </w:r>
      <w:r>
        <w:rPr>
          <w:rFonts w:ascii="Consolas" w:hAnsi="Consolas" w:cs="Consolas"/>
          <w:color w:val="000000"/>
          <w:sz w:val="20"/>
          <w:szCs w:val="20"/>
        </w:rPr>
        <w:t xml:space="preserve"> :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gets key from other server"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clientSend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thisServerReceive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)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} </w:t>
      </w:r>
      <w:r>
        <w:rPr>
          <w:rFonts w:ascii="Consolas" w:hAnsi="Consolas" w:cs="Consolas"/>
          <w:color w:val="3F7F5F"/>
          <w:sz w:val="20"/>
          <w:szCs w:val="20"/>
        </w:rPr>
        <w:t xml:space="preserve">// end switch            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} </w:t>
      </w:r>
      <w:r>
        <w:rPr>
          <w:rFonts w:ascii="Consolas" w:hAnsi="Consolas" w:cs="Consolas"/>
          <w:color w:val="3F7F5F"/>
          <w:sz w:val="20"/>
          <w:szCs w:val="20"/>
        </w:rPr>
        <w:t xml:space="preserve">//end while 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} </w:t>
      </w:r>
      <w:r>
        <w:rPr>
          <w:rFonts w:ascii="Consolas" w:hAnsi="Consolas" w:cs="Consolas"/>
          <w:color w:val="3F7F5F"/>
          <w:sz w:val="20"/>
          <w:szCs w:val="20"/>
        </w:rPr>
        <w:t>//end run</w:t>
      </w:r>
    </w:p>
    <w:p w:rsidR="00F6644B" w:rsidRDefault="00B939A4" w:rsidP="00B939A4"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DE1DB6" w:rsidRDefault="00DE1DB6" w:rsidP="00DE1DB6">
      <w:p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Output</w:t>
      </w:r>
      <w:r w:rsidRPr="00312044">
        <w:rPr>
          <w:b/>
          <w:sz w:val="24"/>
          <w:szCs w:val="24"/>
        </w:rPr>
        <w:t>: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0 has 10 values in [1, 12, 3, 14, 15, 16, 7, 18, 9,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0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>]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1 has 10 values in [11, 12, 13, 14, 15, 6, 17, 8, 19,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20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>]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quests key 11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11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receive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has key 11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ha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ceives key 11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1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quest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send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0 request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12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receives key 12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ha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0 request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ceive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2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quests key 13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2 to other server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gets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key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other server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0 receive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13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has key 13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receive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ceives key 13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quest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3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ha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14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ha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0 request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ceive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quests key 15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4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send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15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receives key 14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has key 15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0 request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ceives key 15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5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number 1 request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4 to other server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gets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key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other server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0 receive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0 requests key 15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quest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receives key 15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DE1DB6" w:rsidRDefault="004E658F" w:rsidP="004E658F">
      <w:pPr>
        <w:autoSpaceDE w:val="0"/>
        <w:autoSpaceDN w:val="0"/>
        <w:adjustRightInd w:val="0"/>
        <w:spacing w:after="0" w:line="240" w:lineRule="auto"/>
        <w:jc w:val="center"/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0 requests key 15</w:t>
      </w:r>
      <w:bookmarkStart w:id="0" w:name="_GoBack"/>
      <w:bookmarkEnd w:id="0"/>
    </w:p>
    <w:p w:rsidR="00031A65" w:rsidRDefault="00031A65" w:rsidP="00371595">
      <w:pPr>
        <w:rPr>
          <w:b/>
          <w:sz w:val="24"/>
          <w:szCs w:val="24"/>
        </w:rPr>
      </w:pPr>
    </w:p>
    <w:p w:rsidR="00371595" w:rsidRPr="00A20AA4" w:rsidRDefault="00371595" w:rsidP="00371595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Questions:</w:t>
      </w:r>
    </w:p>
    <w:p w:rsidR="00371595" w:rsidRDefault="00371595" w:rsidP="00371595">
      <w:r w:rsidRPr="00371595">
        <w:t xml:space="preserve">Determine the precise nature of the deadlock </w:t>
      </w:r>
    </w:p>
    <w:p w:rsidR="00371595" w:rsidRPr="00371595" w:rsidRDefault="00371595" w:rsidP="00371595">
      <w:pPr>
        <w:autoSpaceDE w:val="0"/>
        <w:autoSpaceDN w:val="0"/>
        <w:adjustRightInd w:val="0"/>
        <w:spacing w:after="0" w:line="240" w:lineRule="auto"/>
        <w:rPr>
          <w:color w:val="FF0000"/>
        </w:rPr>
      </w:pPr>
      <w:r w:rsidRPr="00371595">
        <w:rPr>
          <w:color w:val="FF0000"/>
        </w:rPr>
        <w:t xml:space="preserve">The deadlock occurs when both servers simultaneously try to read from each other. Both are trying to read, which means that nothing </w:t>
      </w:r>
      <w:proofErr w:type="gramStart"/>
      <w:r w:rsidRPr="00371595">
        <w:rPr>
          <w:color w:val="FF0000"/>
        </w:rPr>
        <w:t>is being written</w:t>
      </w:r>
      <w:proofErr w:type="gramEnd"/>
      <w:r w:rsidRPr="00371595">
        <w:rPr>
          <w:color w:val="FF0000"/>
        </w:rPr>
        <w:t xml:space="preserve"> for either end to read, and thus the system has deadlocked because they are both going to sit and wait for an input forever.</w:t>
      </w:r>
      <w:r w:rsidR="002C6238">
        <w:rPr>
          <w:color w:val="FF0000"/>
        </w:rPr>
        <w:t xml:space="preserve"> This can be seen in the last two lines of the output above, as </w:t>
      </w:r>
      <w:proofErr w:type="gramStart"/>
      <w:r w:rsidR="002C6238">
        <w:rPr>
          <w:color w:val="FF0000"/>
        </w:rPr>
        <w:t>server</w:t>
      </w:r>
      <w:proofErr w:type="gramEnd"/>
      <w:r w:rsidR="002C6238">
        <w:rPr>
          <w:color w:val="FF0000"/>
        </w:rPr>
        <w:t xml:space="preserve"> 0 both receives and sends a request for key 15.</w:t>
      </w:r>
    </w:p>
    <w:p w:rsidR="00371595" w:rsidRPr="00371595" w:rsidRDefault="00371595" w:rsidP="00371595">
      <w:pPr>
        <w:autoSpaceDE w:val="0"/>
        <w:autoSpaceDN w:val="0"/>
        <w:adjustRightInd w:val="0"/>
        <w:spacing w:after="0" w:line="240" w:lineRule="auto"/>
        <w:rPr>
          <w:color w:val="FF0000"/>
        </w:rPr>
      </w:pPr>
    </w:p>
    <w:sectPr w:rsidR="00371595" w:rsidRPr="0037159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6694C"/>
    <w:multiLevelType w:val="multilevel"/>
    <w:tmpl w:val="593CAFAA"/>
    <w:lvl w:ilvl="0">
      <w:start w:val="1"/>
      <w:numFmt w:val="decimal"/>
      <w:pStyle w:val="Exercise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GB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79E6"/>
    <w:rsid w:val="00027C9C"/>
    <w:rsid w:val="00031A65"/>
    <w:rsid w:val="00097D88"/>
    <w:rsid w:val="000A1A79"/>
    <w:rsid w:val="000D0993"/>
    <w:rsid w:val="000F119D"/>
    <w:rsid w:val="00186B79"/>
    <w:rsid w:val="00253565"/>
    <w:rsid w:val="00256031"/>
    <w:rsid w:val="002B581C"/>
    <w:rsid w:val="002C6238"/>
    <w:rsid w:val="00312044"/>
    <w:rsid w:val="003332C6"/>
    <w:rsid w:val="003672D1"/>
    <w:rsid w:val="00371595"/>
    <w:rsid w:val="00395E4F"/>
    <w:rsid w:val="003D1628"/>
    <w:rsid w:val="0042106B"/>
    <w:rsid w:val="00473FF4"/>
    <w:rsid w:val="00480A7A"/>
    <w:rsid w:val="004C4DAF"/>
    <w:rsid w:val="004C5E45"/>
    <w:rsid w:val="004D7E3F"/>
    <w:rsid w:val="004E658F"/>
    <w:rsid w:val="00550D99"/>
    <w:rsid w:val="00584E54"/>
    <w:rsid w:val="00592526"/>
    <w:rsid w:val="005C4B20"/>
    <w:rsid w:val="00606FC0"/>
    <w:rsid w:val="00664FC9"/>
    <w:rsid w:val="00685F33"/>
    <w:rsid w:val="006B20BA"/>
    <w:rsid w:val="00723245"/>
    <w:rsid w:val="0073102E"/>
    <w:rsid w:val="007741FF"/>
    <w:rsid w:val="00794032"/>
    <w:rsid w:val="007A5BB8"/>
    <w:rsid w:val="00801E27"/>
    <w:rsid w:val="008373E5"/>
    <w:rsid w:val="008B3A35"/>
    <w:rsid w:val="009879E6"/>
    <w:rsid w:val="009D1224"/>
    <w:rsid w:val="009D2955"/>
    <w:rsid w:val="009D4910"/>
    <w:rsid w:val="009D701B"/>
    <w:rsid w:val="009E3814"/>
    <w:rsid w:val="00A20AA4"/>
    <w:rsid w:val="00A37EEC"/>
    <w:rsid w:val="00A85B9C"/>
    <w:rsid w:val="00A9505C"/>
    <w:rsid w:val="00A95BB4"/>
    <w:rsid w:val="00AA3CB2"/>
    <w:rsid w:val="00AB0ACE"/>
    <w:rsid w:val="00AB4C00"/>
    <w:rsid w:val="00B17514"/>
    <w:rsid w:val="00B22F70"/>
    <w:rsid w:val="00B939A4"/>
    <w:rsid w:val="00BE2CF7"/>
    <w:rsid w:val="00C7632A"/>
    <w:rsid w:val="00D35558"/>
    <w:rsid w:val="00D8454C"/>
    <w:rsid w:val="00DA4EAB"/>
    <w:rsid w:val="00DC560E"/>
    <w:rsid w:val="00DD25E0"/>
    <w:rsid w:val="00DE0EA0"/>
    <w:rsid w:val="00DE1DB6"/>
    <w:rsid w:val="00E5118F"/>
    <w:rsid w:val="00E63229"/>
    <w:rsid w:val="00EC6F37"/>
    <w:rsid w:val="00EF5422"/>
    <w:rsid w:val="00F2304F"/>
    <w:rsid w:val="00F475B8"/>
    <w:rsid w:val="00F6644B"/>
    <w:rsid w:val="00FA6A27"/>
    <w:rsid w:val="00FD3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324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324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362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3.vsdx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7.vsdx"/><Relationship Id="rId3" Type="http://schemas.microsoft.com/office/2007/relationships/stylesWithEffects" Target="stylesWithEffects.xml"/><Relationship Id="rId21" Type="http://schemas.openxmlformats.org/officeDocument/2006/relationships/image" Target="media/image11.emf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10.png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751</TotalTime>
  <Pages>16</Pages>
  <Words>2213</Words>
  <Characters>12618</Characters>
  <Application>Microsoft Office Word</Application>
  <DocSecurity>0</DocSecurity>
  <Lines>10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dinburgh Napier University</Company>
  <LinksUpToDate>false</LinksUpToDate>
  <CharactersWithSpaces>148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'Flaherty, Ryan</dc:creator>
  <cp:keywords/>
  <dc:description/>
  <cp:lastModifiedBy>4iiiis</cp:lastModifiedBy>
  <cp:revision>68</cp:revision>
  <dcterms:created xsi:type="dcterms:W3CDTF">2017-01-16T14:04:00Z</dcterms:created>
  <dcterms:modified xsi:type="dcterms:W3CDTF">2017-03-22T18:04:00Z</dcterms:modified>
</cp:coreProperties>
</file>